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01C64582" w14:textId="069E40E9" w:rsidR="006F4D9F" w:rsidRDefault="008D78CB">
      <w:r>
        <w:object w:dxaOrig="14971" w:dyaOrig="10651" w14:anchorId="28EF50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647.25pt;height:460.5pt" o:ole="">
            <v:imagedata r:id="rId4" o:title=""/>
          </v:shape>
          <o:OLEObject Type="Embed" ProgID="Visio.Drawing.15" ShapeID="_x0000_i1033" DrawAspect="Content" ObjectID="_1647619185" r:id="rId5"/>
        </w:object>
      </w:r>
      <w:bookmarkEnd w:id="0"/>
    </w:p>
    <w:sectPr w:rsidR="006F4D9F" w:rsidSect="007C4373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353C96"/>
    <w:rsid w:val="006A7A60"/>
    <w:rsid w:val="006F4D9F"/>
    <w:rsid w:val="007C4373"/>
    <w:rsid w:val="008D78CB"/>
    <w:rsid w:val="00935FC2"/>
    <w:rsid w:val="009A6A70"/>
    <w:rsid w:val="00BF597D"/>
    <w:rsid w:val="00D33C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3:13:00Z</dcterms:created>
  <dcterms:modified xsi:type="dcterms:W3CDTF">2020-04-05T23:13:00Z</dcterms:modified>
</cp:coreProperties>
</file>